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59A8203" w14:textId="74C99AAD" w:rsidR="00052049" w:rsidRDefault="003F4510" w:rsidP="00052049">
      <w:pPr>
        <w:spacing w:after="0"/>
      </w:pPr>
      <w:r>
        <w:t>Практическая работа №12, вариант 1</w:t>
      </w:r>
      <w:r w:rsidRPr="003F4510">
        <w:t>5</w:t>
      </w:r>
      <w:r w:rsidR="00A5756E" w:rsidRPr="00A5756E">
        <w:t xml:space="preserve"> </w:t>
      </w:r>
      <w:r w:rsidR="00A5756E">
        <w:t>ИСП-31 Бароян Гиоргий</w:t>
      </w:r>
    </w:p>
    <w:p w14:paraId="28DE7805" w14:textId="753FE5CA" w:rsidR="003F4510" w:rsidRPr="00A5756E" w:rsidRDefault="003F4510" w:rsidP="003F4510">
      <w:pPr>
        <w:spacing w:after="0"/>
        <w:rPr>
          <w:bCs/>
          <w:iCs/>
        </w:rPr>
      </w:pPr>
      <w:r w:rsidRPr="00A5756E">
        <w:rPr>
          <w:bCs/>
          <w:iCs/>
        </w:rPr>
        <w:t>Спецификация модуля</w:t>
      </w:r>
      <w:r w:rsidR="00A5756E">
        <w:rPr>
          <w:bCs/>
          <w:iCs/>
        </w:rPr>
        <w:t>:</w:t>
      </w:r>
    </w:p>
    <w:p w14:paraId="40034FE8" w14:textId="77777777" w:rsidR="001569B2" w:rsidRDefault="003F4510" w:rsidP="003F4510">
      <w:pPr>
        <w:spacing w:after="0"/>
      </w:pPr>
      <w:r w:rsidRPr="002F1DAF">
        <w:t>Дан</w:t>
      </w:r>
      <w:r w:rsidR="001569B2">
        <w:t xml:space="preserve">ы числа </w:t>
      </w:r>
      <w:r w:rsidR="001569B2">
        <w:rPr>
          <w:lang w:val="en-US"/>
        </w:rPr>
        <w:t>a</w:t>
      </w:r>
      <w:r w:rsidR="001569B2">
        <w:t xml:space="preserve"> и</w:t>
      </w:r>
      <w:r w:rsidR="001569B2" w:rsidRPr="001569B2">
        <w:t xml:space="preserve"> </w:t>
      </w:r>
      <w:r w:rsidR="001569B2">
        <w:rPr>
          <w:lang w:val="en-US"/>
        </w:rPr>
        <w:t>b</w:t>
      </w:r>
      <w:r w:rsidRPr="002F1DAF">
        <w:t>. Найти</w:t>
      </w:r>
      <w:r>
        <w:t xml:space="preserve"> </w:t>
      </w:r>
      <w:r w:rsidR="001569B2" w:rsidRPr="001569B2">
        <w:t>количество отрезков B, размещенных на отрезке A без наложений.</w:t>
      </w:r>
    </w:p>
    <w:p w14:paraId="2B008708" w14:textId="2C472280" w:rsidR="003F4510" w:rsidRDefault="003F4510" w:rsidP="003F4510">
      <w:pPr>
        <w:spacing w:after="0"/>
        <w:rPr>
          <w:lang w:val="en-US"/>
        </w:rPr>
      </w:pPr>
      <w:proofErr w:type="spellStart"/>
      <w:proofErr w:type="gramStart"/>
      <w:r w:rsidRPr="003F4510">
        <w:rPr>
          <w:lang w:val="en-US"/>
        </w:rPr>
        <w:t>int</w:t>
      </w:r>
      <w:proofErr w:type="spellEnd"/>
      <w:proofErr w:type="gramEnd"/>
      <w:r w:rsidRPr="003F4510">
        <w:rPr>
          <w:lang w:val="en-US"/>
        </w:rPr>
        <w:t xml:space="preserve"> Task2(</w:t>
      </w:r>
      <w:proofErr w:type="spellStart"/>
      <w:r w:rsidRPr="003F4510">
        <w:rPr>
          <w:lang w:val="en-US"/>
        </w:rPr>
        <w:t>int</w:t>
      </w:r>
      <w:proofErr w:type="spellEnd"/>
      <w:r w:rsidRPr="003F4510">
        <w:rPr>
          <w:lang w:val="en-US"/>
        </w:rPr>
        <w:t xml:space="preserve"> a, </w:t>
      </w:r>
      <w:proofErr w:type="spellStart"/>
      <w:r w:rsidRPr="003F4510">
        <w:rPr>
          <w:lang w:val="en-US"/>
        </w:rPr>
        <w:t>int</w:t>
      </w:r>
      <w:proofErr w:type="spellEnd"/>
      <w:r w:rsidRPr="003F4510">
        <w:rPr>
          <w:lang w:val="en-US"/>
        </w:rPr>
        <w:t xml:space="preserve"> b)</w:t>
      </w:r>
    </w:p>
    <w:p w14:paraId="696CD9FD" w14:textId="2C53EEE5" w:rsidR="003F4510" w:rsidRPr="00B1075B" w:rsidRDefault="003F4510" w:rsidP="003F4510">
      <w:pPr>
        <w:spacing w:after="0"/>
      </w:pPr>
      <w:r>
        <w:t>Параметры</w:t>
      </w:r>
    </w:p>
    <w:p w14:paraId="0FF39F92" w14:textId="56225001" w:rsidR="003F4510" w:rsidRPr="003F4510" w:rsidRDefault="003F4510" w:rsidP="003F4510">
      <w:pPr>
        <w:spacing w:after="0"/>
      </w:pPr>
      <w:proofErr w:type="spellStart"/>
      <w:proofErr w:type="gramStart"/>
      <w:r>
        <w:rPr>
          <w:lang w:val="en-US"/>
        </w:rPr>
        <w:t>int</w:t>
      </w:r>
      <w:proofErr w:type="spellEnd"/>
      <w:proofErr w:type="gramEnd"/>
      <w:r w:rsidRPr="003F4510">
        <w:t xml:space="preserve"> </w:t>
      </w:r>
      <w:r>
        <w:rPr>
          <w:lang w:val="en-US"/>
        </w:rPr>
        <w:t>a</w:t>
      </w:r>
      <w:r w:rsidRPr="003F4510">
        <w:t xml:space="preserve"> – </w:t>
      </w:r>
      <w:r>
        <w:t>длина отрезка а</w:t>
      </w:r>
    </w:p>
    <w:p w14:paraId="659E1130" w14:textId="0916D6B3" w:rsidR="003F4510" w:rsidRPr="003F4510" w:rsidRDefault="003F4510" w:rsidP="003F4510">
      <w:pPr>
        <w:spacing w:after="0"/>
      </w:pPr>
      <w:proofErr w:type="spellStart"/>
      <w:proofErr w:type="gramStart"/>
      <w:r>
        <w:rPr>
          <w:lang w:val="en-US"/>
        </w:rPr>
        <w:t>int</w:t>
      </w:r>
      <w:proofErr w:type="spellEnd"/>
      <w:proofErr w:type="gramEnd"/>
      <w:r w:rsidRPr="003F4510">
        <w:t xml:space="preserve"> </w:t>
      </w:r>
      <w:r>
        <w:rPr>
          <w:lang w:val="en-US"/>
        </w:rPr>
        <w:t>b</w:t>
      </w:r>
      <w:r w:rsidRPr="003F4510">
        <w:t xml:space="preserve"> – </w:t>
      </w:r>
      <w:r>
        <w:t xml:space="preserve">длина отрезка </w:t>
      </w:r>
      <w:r>
        <w:rPr>
          <w:lang w:val="en-US"/>
        </w:rPr>
        <w:t>b</w:t>
      </w:r>
    </w:p>
    <w:p w14:paraId="103D63A8" w14:textId="77777777" w:rsidR="003F4510" w:rsidRDefault="003F4510" w:rsidP="003F4510">
      <w:pPr>
        <w:spacing w:after="0"/>
      </w:pPr>
      <w:r>
        <w:t>Возвращаемое значение</w:t>
      </w:r>
    </w:p>
    <w:p w14:paraId="1E24DFAD" w14:textId="4DE78774" w:rsidR="003F4510" w:rsidRPr="003F4510" w:rsidRDefault="003F4510" w:rsidP="003F4510">
      <w:pPr>
        <w:spacing w:after="0"/>
      </w:pPr>
      <w:proofErr w:type="spellStart"/>
      <w:r>
        <w:rPr>
          <w:lang w:val="en-US"/>
        </w:rPr>
        <w:t>Int</w:t>
      </w:r>
      <w:proofErr w:type="spellEnd"/>
      <w:r w:rsidRPr="003F4510">
        <w:t xml:space="preserve"> </w:t>
      </w:r>
      <w:proofErr w:type="gramStart"/>
      <w:r>
        <w:rPr>
          <w:lang w:val="en-US"/>
        </w:rPr>
        <w:t>Task</w:t>
      </w:r>
      <w:r w:rsidRPr="003F4510">
        <w:t>2(</w:t>
      </w:r>
      <w:proofErr w:type="gramEnd"/>
      <w:r>
        <w:rPr>
          <w:lang w:val="en-US"/>
        </w:rPr>
        <w:t>a</w:t>
      </w:r>
      <w:r w:rsidRPr="003F4510">
        <w:t>,</w:t>
      </w:r>
      <w:r>
        <w:rPr>
          <w:lang w:val="en-US"/>
        </w:rPr>
        <w:t>b</w:t>
      </w:r>
      <w:r w:rsidRPr="003F4510">
        <w:t xml:space="preserve">) – </w:t>
      </w:r>
      <w:r>
        <w:t xml:space="preserve">количество отрезков длинной </w:t>
      </w:r>
      <w:r>
        <w:rPr>
          <w:lang w:val="en-US"/>
        </w:rPr>
        <w:t>b</w:t>
      </w:r>
      <w:r w:rsidR="00A5756E">
        <w:t xml:space="preserve"> поместившихся</w:t>
      </w:r>
      <w:bookmarkStart w:id="0" w:name="_GoBack"/>
      <w:bookmarkEnd w:id="0"/>
      <w:r>
        <w:t xml:space="preserve"> на отрезок </w:t>
      </w:r>
      <w:r>
        <w:rPr>
          <w:lang w:val="en-US"/>
        </w:rPr>
        <w:t>a</w:t>
      </w:r>
    </w:p>
    <w:p w14:paraId="1E31FA26" w14:textId="4C50B885" w:rsidR="00E43D58" w:rsidRPr="003F4510" w:rsidRDefault="001569B2" w:rsidP="001569B2">
      <w:pPr>
        <w:spacing w:after="0"/>
        <w:jc w:val="center"/>
      </w:pPr>
      <w:r>
        <w:object w:dxaOrig="1771" w:dyaOrig="3586" w14:anchorId="355FA4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7.75pt;height:299.25pt" o:ole="">
            <v:imagedata r:id="rId5" o:title=""/>
          </v:shape>
          <o:OLEObject Type="Embed" ProgID="Visio.Drawing.15" ShapeID="_x0000_i1025" DrawAspect="Content" ObjectID="_1669624621" r:id="rId6"/>
        </w:object>
      </w:r>
    </w:p>
    <w:sectPr w:rsidR="00E43D58" w:rsidRPr="003F451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52049"/>
    <w:rsid w:val="00023678"/>
    <w:rsid w:val="00052049"/>
    <w:rsid w:val="001569B2"/>
    <w:rsid w:val="00180C1F"/>
    <w:rsid w:val="002F1DAF"/>
    <w:rsid w:val="003F4510"/>
    <w:rsid w:val="006B6364"/>
    <w:rsid w:val="0087620C"/>
    <w:rsid w:val="008E7D3A"/>
    <w:rsid w:val="009647F5"/>
    <w:rsid w:val="00A5756E"/>
    <w:rsid w:val="00B56ED4"/>
    <w:rsid w:val="00B736F2"/>
    <w:rsid w:val="00C523DC"/>
    <w:rsid w:val="00E12EF2"/>
    <w:rsid w:val="00E43D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3ADF2A71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E43D5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E43D58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E43D5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E43D58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</TotalTime>
  <Pages>1</Pages>
  <Words>55</Words>
  <Characters>318</Characters>
  <Application>Microsoft Office Word</Application>
  <DocSecurity>0</DocSecurity>
  <Lines>2</Lines>
  <Paragraphs>1</Paragraphs>
  <ScaleCrop>false</ScaleCrop>
  <Company/>
  <LinksUpToDate>false</LinksUpToDate>
  <CharactersWithSpaces>37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руппа ИСП-31</dc:creator>
  <cp:lastModifiedBy>Admin</cp:lastModifiedBy>
  <cp:revision>16</cp:revision>
  <dcterms:created xsi:type="dcterms:W3CDTF">2020-09-11T07:35:00Z</dcterms:created>
  <dcterms:modified xsi:type="dcterms:W3CDTF">2020-12-16T08:51:00Z</dcterms:modified>
</cp:coreProperties>
</file>